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895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364"/>
        <w:gridCol w:w="4245"/>
        <w:gridCol w:w="7"/>
        <w:gridCol w:w="1276"/>
        <w:gridCol w:w="2305"/>
        <w:gridCol w:w="2144"/>
        <w:gridCol w:w="2132"/>
        <w:gridCol w:w="12"/>
        <w:gridCol w:w="2398"/>
        <w:gridCol w:w="12"/>
      </w:tblGrid>
      <w:tr w:rsidR="00CD60DF" w:rsidRPr="009F30AA" w:rsidTr="00CD60DF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CD60DF" w:rsidRPr="00047760" w:rsidRDefault="007E00C0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4" type="#_x0000_t75" style="position:absolute;left:0;text-align:left;margin-left:.3pt;margin-top:10.8pt;width:344.7pt;height:414.5pt;z-index:251658240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44" DrawAspect="Content" ObjectID="_1573385238" r:id="rId10"/>
              </w:pict>
            </w:r>
            <w:r w:rsidR="00CD60DF"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252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76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144" w:type="dxa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2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410" w:type="dxa"/>
            <w:gridSpan w:val="2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CD60DF" w:rsidRPr="009F30AA" w:rsidTr="00524C90">
        <w:trPr>
          <w:gridAfter w:val="1"/>
          <w:wAfter w:w="12" w:type="dxa"/>
          <w:trHeight w:val="205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CD60DF" w:rsidRPr="009F30AA" w:rsidRDefault="00CD60DF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</w:tcPr>
          <w:p w:rsidR="00CD60DF" w:rsidRPr="009F30AA" w:rsidRDefault="00CD60DF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 w:val="restart"/>
            <w:tcBorders>
              <w:top w:val="double" w:sz="4" w:space="0" w:color="auto"/>
            </w:tcBorders>
          </w:tcPr>
          <w:p w:rsidR="00CD60DF" w:rsidRPr="009F30AA" w:rsidRDefault="00CD60DF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double" w:sz="4" w:space="0" w:color="auto"/>
              <w:bottom w:val="nil"/>
            </w:tcBorders>
            <w:vAlign w:val="center"/>
          </w:tcPr>
          <w:p w:rsidR="00CD60DF" w:rsidRPr="00C015BD" w:rsidRDefault="00CD60DF" w:rsidP="00CD60D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double" w:sz="4" w:space="0" w:color="auto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758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CD60DF" w:rsidRDefault="00CD60DF" w:rsidP="00CD60DF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CD60DF" w:rsidRPr="009F30AA" w:rsidRDefault="00CD60DF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CD60DF" w:rsidRPr="009F30AA" w:rsidRDefault="00CD60DF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250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CD60DF" w:rsidRDefault="00CD60DF" w:rsidP="00CD60DF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CD60DF" w:rsidRPr="009F30AA" w:rsidRDefault="00CD60DF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CD60DF" w:rsidRPr="009F30AA" w:rsidRDefault="00CD60DF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524C90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vMerge w:val="restart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elama 1 tahun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408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vMerge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7E00C0">
        <w:trPr>
          <w:gridAfter w:val="1"/>
          <w:wAfter w:w="12" w:type="dxa"/>
          <w:trHeight w:val="571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719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aftar Nama Pelanggan</w:t>
            </w: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CD60DF" w:rsidRPr="009F30AA" w:rsidTr="00524C90">
        <w:trPr>
          <w:gridAfter w:val="1"/>
          <w:wAfter w:w="12" w:type="dxa"/>
          <w:trHeight w:val="829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Marketing</w:t>
            </w: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Bersamaan dengan pengiriman barang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1266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7E00C0">
        <w:trPr>
          <w:gridAfter w:val="1"/>
          <w:wAfter w:w="12" w:type="dxa"/>
          <w:trHeight w:val="678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999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524C90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693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nil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D60DF" w:rsidRPr="009F30AA" w:rsidTr="00524C90">
        <w:trPr>
          <w:gridAfter w:val="1"/>
          <w:wAfter w:w="12" w:type="dxa"/>
          <w:trHeight w:val="418"/>
        </w:trPr>
        <w:tc>
          <w:tcPr>
            <w:tcW w:w="1364" w:type="dxa"/>
            <w:vMerge/>
          </w:tcPr>
          <w:p w:rsidR="00CD60DF" w:rsidRPr="00FE5D72" w:rsidRDefault="00CD60DF" w:rsidP="00CD60DF"/>
        </w:tc>
        <w:tc>
          <w:tcPr>
            <w:tcW w:w="4245" w:type="dxa"/>
            <w:vMerge/>
          </w:tcPr>
          <w:p w:rsidR="00CD60DF" w:rsidRPr="00FE5D72" w:rsidRDefault="00CD60DF" w:rsidP="00CD60DF"/>
        </w:tc>
        <w:tc>
          <w:tcPr>
            <w:tcW w:w="1283" w:type="dxa"/>
            <w:gridSpan w:val="2"/>
            <w:vMerge/>
          </w:tcPr>
          <w:p w:rsidR="00CD60DF" w:rsidRPr="00FE5D72" w:rsidRDefault="00CD60DF" w:rsidP="00CD60DF"/>
        </w:tc>
        <w:tc>
          <w:tcPr>
            <w:tcW w:w="2305" w:type="dxa"/>
            <w:tcBorders>
              <w:top w:val="nil"/>
              <w:bottom w:val="single" w:sz="4" w:space="0" w:color="auto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nil"/>
              <w:bottom w:val="single" w:sz="4" w:space="0" w:color="auto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single" w:sz="4" w:space="0" w:color="auto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CD60DF" w:rsidRPr="00C015BD" w:rsidRDefault="00CD60DF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817ADD" w:rsidRDefault="00817ADD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</w:p>
    <w:tbl>
      <w:tblPr>
        <w:tblStyle w:val="TableGrid"/>
        <w:tblW w:w="15895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364"/>
        <w:gridCol w:w="4245"/>
        <w:gridCol w:w="7"/>
        <w:gridCol w:w="1276"/>
        <w:gridCol w:w="2305"/>
        <w:gridCol w:w="2144"/>
        <w:gridCol w:w="2132"/>
        <w:gridCol w:w="12"/>
        <w:gridCol w:w="2398"/>
        <w:gridCol w:w="12"/>
      </w:tblGrid>
      <w:tr w:rsidR="00524C90" w:rsidRPr="009F30AA" w:rsidTr="00524C90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252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76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144" w:type="dxa"/>
            <w:tcBorders>
              <w:bottom w:val="doub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2"/>
            <w:tcBorders>
              <w:bottom w:val="doub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410" w:type="dxa"/>
            <w:gridSpan w:val="2"/>
            <w:tcBorders>
              <w:bottom w:val="doub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524C90" w:rsidRPr="009F30AA" w:rsidTr="00F26D9F">
        <w:trPr>
          <w:gridAfter w:val="1"/>
          <w:wAfter w:w="12" w:type="dxa"/>
          <w:trHeight w:val="130"/>
        </w:trPr>
        <w:tc>
          <w:tcPr>
            <w:tcW w:w="1364" w:type="dxa"/>
            <w:vMerge w:val="restart"/>
            <w:tcBorders>
              <w:top w:val="double" w:sz="4" w:space="0" w:color="auto"/>
            </w:tcBorders>
            <w:vAlign w:val="center"/>
          </w:tcPr>
          <w:p w:rsidR="00524C90" w:rsidRPr="009F30AA" w:rsidRDefault="007E00C0" w:rsidP="00524C90">
            <w:pPr>
              <w:rPr>
                <w:rFonts w:ascii="Arial" w:hAnsi="Arial" w:cs="Arial"/>
                <w:sz w:val="20"/>
                <w:szCs w:val="20"/>
              </w:rPr>
            </w:pPr>
            <w:bookmarkStart w:id="0" w:name="_GoBack"/>
            <w:r>
              <w:rPr>
                <w:noProof/>
              </w:rPr>
              <w:pict>
                <v:shape id="_x0000_s1045" type="#_x0000_t75" style="position:absolute;margin-left:-2.2pt;margin-top:13.2pt;width:344.7pt;height:447.65pt;z-index:-251656192;mso-position-horizontal-relative:text;mso-position-vertical-relative:text;mso-width-relative:page;mso-height-relative:page">
                  <v:imagedata r:id="rId11" o:title=""/>
                </v:shape>
                <o:OLEObject Type="Embed" ProgID="Visio.Drawing.11" ShapeID="_x0000_s1045" DrawAspect="Content" ObjectID="_1573385239" r:id="rId12"/>
              </w:pict>
            </w:r>
            <w:bookmarkEnd w:id="0"/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</w:tcPr>
          <w:p w:rsidR="00524C90" w:rsidRPr="009F30AA" w:rsidRDefault="00524C90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 w:val="restart"/>
            <w:tcBorders>
              <w:top w:val="double" w:sz="4" w:space="0" w:color="auto"/>
            </w:tcBorders>
          </w:tcPr>
          <w:p w:rsidR="00524C90" w:rsidRPr="009F30AA" w:rsidRDefault="00524C90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F26D9F">
        <w:trPr>
          <w:gridAfter w:val="1"/>
          <w:wAfter w:w="12" w:type="dxa"/>
          <w:trHeight w:val="758"/>
        </w:trPr>
        <w:tc>
          <w:tcPr>
            <w:tcW w:w="1364" w:type="dxa"/>
            <w:vMerge/>
            <w:tcBorders>
              <w:top w:val="double" w:sz="4" w:space="0" w:color="auto"/>
            </w:tcBorders>
            <w:vAlign w:val="center"/>
          </w:tcPr>
          <w:p w:rsidR="00524C90" w:rsidRDefault="00524C90" w:rsidP="00524C90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524C90" w:rsidRPr="009F30AA" w:rsidRDefault="00524C90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524C90" w:rsidRPr="009F30AA" w:rsidRDefault="00524C90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F26D9F">
        <w:trPr>
          <w:gridAfter w:val="1"/>
          <w:wAfter w:w="12" w:type="dxa"/>
          <w:trHeight w:val="250"/>
        </w:trPr>
        <w:tc>
          <w:tcPr>
            <w:tcW w:w="1364" w:type="dxa"/>
            <w:vMerge/>
            <w:tcBorders>
              <w:top w:val="double" w:sz="4" w:space="0" w:color="auto"/>
            </w:tcBorders>
            <w:vAlign w:val="center"/>
          </w:tcPr>
          <w:p w:rsidR="00524C90" w:rsidRDefault="00524C90" w:rsidP="00524C90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524C90" w:rsidRPr="009F30AA" w:rsidRDefault="00524C90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524C90" w:rsidRPr="009F30AA" w:rsidRDefault="00524C90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Default="00F26D9F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F26D9F" w:rsidRDefault="00F26D9F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  <w:p w:rsidR="00F26D9F" w:rsidRPr="00C015BD" w:rsidRDefault="00F26D9F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2144" w:type="dxa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vMerge w:val="restar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F26D9F">
        <w:trPr>
          <w:gridAfter w:val="1"/>
          <w:wAfter w:w="12" w:type="dxa"/>
          <w:trHeight w:val="722"/>
        </w:trPr>
        <w:tc>
          <w:tcPr>
            <w:tcW w:w="1364" w:type="dxa"/>
            <w:vMerge/>
            <w:vAlign w:val="center"/>
          </w:tcPr>
          <w:p w:rsidR="00524C90" w:rsidRPr="00FE5D72" w:rsidRDefault="00524C90" w:rsidP="00524C90"/>
        </w:tc>
        <w:tc>
          <w:tcPr>
            <w:tcW w:w="4245" w:type="dxa"/>
            <w:vMerge/>
          </w:tcPr>
          <w:p w:rsidR="00524C90" w:rsidRPr="00FE5D72" w:rsidRDefault="00524C90" w:rsidP="00524C90"/>
        </w:tc>
        <w:tc>
          <w:tcPr>
            <w:tcW w:w="1283" w:type="dxa"/>
            <w:gridSpan w:val="2"/>
            <w:vMerge/>
          </w:tcPr>
          <w:p w:rsidR="00524C90" w:rsidRPr="00FE5D72" w:rsidRDefault="00524C90" w:rsidP="00524C90"/>
        </w:tc>
        <w:tc>
          <w:tcPr>
            <w:tcW w:w="2305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F26D9F">
        <w:trPr>
          <w:gridAfter w:val="1"/>
          <w:wAfter w:w="12" w:type="dxa"/>
          <w:trHeight w:val="136"/>
        </w:trPr>
        <w:tc>
          <w:tcPr>
            <w:tcW w:w="1364" w:type="dxa"/>
            <w:vMerge/>
            <w:vAlign w:val="center"/>
          </w:tcPr>
          <w:p w:rsidR="00524C90" w:rsidRPr="00FE5D72" w:rsidRDefault="00524C90" w:rsidP="00524C90"/>
        </w:tc>
        <w:tc>
          <w:tcPr>
            <w:tcW w:w="4245" w:type="dxa"/>
            <w:vMerge/>
          </w:tcPr>
          <w:p w:rsidR="00524C90" w:rsidRPr="00FE5D72" w:rsidRDefault="00524C90" w:rsidP="00524C90"/>
        </w:tc>
        <w:tc>
          <w:tcPr>
            <w:tcW w:w="1283" w:type="dxa"/>
            <w:gridSpan w:val="2"/>
            <w:vMerge/>
          </w:tcPr>
          <w:p w:rsidR="00524C90" w:rsidRPr="00FE5D72" w:rsidRDefault="00524C90" w:rsidP="00524C90"/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F26D9F">
        <w:trPr>
          <w:gridAfter w:val="1"/>
          <w:wAfter w:w="12" w:type="dxa"/>
          <w:trHeight w:val="1060"/>
        </w:trPr>
        <w:tc>
          <w:tcPr>
            <w:tcW w:w="1364" w:type="dxa"/>
            <w:vMerge/>
            <w:vAlign w:val="center"/>
          </w:tcPr>
          <w:p w:rsidR="00524C90" w:rsidRPr="00FE5D72" w:rsidRDefault="00524C90" w:rsidP="00524C90"/>
        </w:tc>
        <w:tc>
          <w:tcPr>
            <w:tcW w:w="4245" w:type="dxa"/>
            <w:vMerge/>
          </w:tcPr>
          <w:p w:rsidR="00524C90" w:rsidRPr="00FE5D72" w:rsidRDefault="00524C90" w:rsidP="00524C90"/>
        </w:tc>
        <w:tc>
          <w:tcPr>
            <w:tcW w:w="1283" w:type="dxa"/>
            <w:gridSpan w:val="2"/>
            <w:vMerge/>
          </w:tcPr>
          <w:p w:rsidR="00524C90" w:rsidRPr="00FE5D72" w:rsidRDefault="00524C90" w:rsidP="00524C90"/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Default="0029280D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29280D" w:rsidRDefault="0029280D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  <w:p w:rsidR="0029280D" w:rsidRPr="00C015BD" w:rsidRDefault="0029280D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Terkait</w:t>
            </w:r>
          </w:p>
        </w:tc>
      </w:tr>
      <w:tr w:rsidR="00524C90" w:rsidRPr="009F30AA" w:rsidTr="00F26D9F">
        <w:trPr>
          <w:gridAfter w:val="1"/>
          <w:wAfter w:w="12" w:type="dxa"/>
          <w:trHeight w:val="1244"/>
        </w:trPr>
        <w:tc>
          <w:tcPr>
            <w:tcW w:w="1364" w:type="dxa"/>
            <w:vMerge/>
            <w:vAlign w:val="center"/>
          </w:tcPr>
          <w:p w:rsidR="00524C90" w:rsidRPr="00FE5D72" w:rsidRDefault="00524C90" w:rsidP="00524C90"/>
        </w:tc>
        <w:tc>
          <w:tcPr>
            <w:tcW w:w="4245" w:type="dxa"/>
            <w:vMerge/>
          </w:tcPr>
          <w:p w:rsidR="00524C90" w:rsidRPr="00FE5D72" w:rsidRDefault="00524C90" w:rsidP="00524C90"/>
        </w:tc>
        <w:tc>
          <w:tcPr>
            <w:tcW w:w="1283" w:type="dxa"/>
            <w:gridSpan w:val="2"/>
            <w:vMerge/>
          </w:tcPr>
          <w:p w:rsidR="00524C90" w:rsidRPr="00FE5D72" w:rsidRDefault="00524C90" w:rsidP="00524C90"/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F26D9F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F26D9F">
        <w:trPr>
          <w:gridAfter w:val="1"/>
          <w:wAfter w:w="12" w:type="dxa"/>
          <w:trHeight w:val="1434"/>
        </w:trPr>
        <w:tc>
          <w:tcPr>
            <w:tcW w:w="1364" w:type="dxa"/>
            <w:vMerge/>
            <w:vAlign w:val="center"/>
          </w:tcPr>
          <w:p w:rsidR="00524C90" w:rsidRPr="00FE5D72" w:rsidRDefault="00524C90" w:rsidP="00524C90"/>
        </w:tc>
        <w:tc>
          <w:tcPr>
            <w:tcW w:w="4245" w:type="dxa"/>
            <w:vMerge/>
          </w:tcPr>
          <w:p w:rsidR="00524C90" w:rsidRPr="00FE5D72" w:rsidRDefault="00524C90" w:rsidP="00524C90"/>
        </w:tc>
        <w:tc>
          <w:tcPr>
            <w:tcW w:w="1283" w:type="dxa"/>
            <w:gridSpan w:val="2"/>
            <w:vMerge/>
          </w:tcPr>
          <w:p w:rsidR="00524C90" w:rsidRPr="00FE5D72" w:rsidRDefault="00524C90" w:rsidP="00524C90"/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F26D9F">
        <w:trPr>
          <w:gridAfter w:val="1"/>
          <w:wAfter w:w="12" w:type="dxa"/>
          <w:trHeight w:val="1566"/>
        </w:trPr>
        <w:tc>
          <w:tcPr>
            <w:tcW w:w="1364" w:type="dxa"/>
            <w:vMerge/>
            <w:vAlign w:val="center"/>
          </w:tcPr>
          <w:p w:rsidR="00524C90" w:rsidRPr="00FE5D72" w:rsidRDefault="00524C90" w:rsidP="00524C90"/>
        </w:tc>
        <w:tc>
          <w:tcPr>
            <w:tcW w:w="4245" w:type="dxa"/>
            <w:vMerge/>
          </w:tcPr>
          <w:p w:rsidR="00524C90" w:rsidRPr="00FE5D72" w:rsidRDefault="00524C90" w:rsidP="00524C90"/>
        </w:tc>
        <w:tc>
          <w:tcPr>
            <w:tcW w:w="1283" w:type="dxa"/>
            <w:gridSpan w:val="2"/>
            <w:vMerge/>
          </w:tcPr>
          <w:p w:rsidR="00524C90" w:rsidRPr="00FE5D72" w:rsidRDefault="00524C90" w:rsidP="00524C90"/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9280D" w:rsidRDefault="0029280D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29280D" w:rsidRDefault="0029280D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  <w:p w:rsidR="00524C90" w:rsidRPr="00C015BD" w:rsidRDefault="0029280D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Terkait</w:t>
            </w:r>
          </w:p>
        </w:tc>
      </w:tr>
      <w:tr w:rsidR="00524C90" w:rsidRPr="009F30AA" w:rsidTr="00F26D9F">
        <w:trPr>
          <w:gridAfter w:val="1"/>
          <w:wAfter w:w="12" w:type="dxa"/>
          <w:trHeight w:val="999"/>
        </w:trPr>
        <w:tc>
          <w:tcPr>
            <w:tcW w:w="1364" w:type="dxa"/>
            <w:vMerge/>
            <w:vAlign w:val="center"/>
          </w:tcPr>
          <w:p w:rsidR="00524C90" w:rsidRPr="00FE5D72" w:rsidRDefault="00524C90" w:rsidP="00524C90"/>
        </w:tc>
        <w:tc>
          <w:tcPr>
            <w:tcW w:w="4245" w:type="dxa"/>
            <w:vMerge/>
          </w:tcPr>
          <w:p w:rsidR="00524C90" w:rsidRPr="00FE5D72" w:rsidRDefault="00524C90" w:rsidP="00524C90"/>
        </w:tc>
        <w:tc>
          <w:tcPr>
            <w:tcW w:w="1283" w:type="dxa"/>
            <w:gridSpan w:val="2"/>
            <w:vMerge/>
          </w:tcPr>
          <w:p w:rsidR="00524C90" w:rsidRPr="00FE5D72" w:rsidRDefault="00524C90" w:rsidP="00524C90"/>
        </w:tc>
        <w:tc>
          <w:tcPr>
            <w:tcW w:w="23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C015BD" w:rsidRDefault="00524C90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29280D" w:rsidRDefault="008D7974" w:rsidP="0029280D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29280D" w:rsidRPr="0029280D">
        <w:rPr>
          <w:rFonts w:ascii="Arial" w:hAnsi="Arial" w:cs="Arial"/>
          <w:sz w:val="24"/>
        </w:rPr>
        <w:t xml:space="preserve">Menganalisa keluhan-keluhan Pelanggan yang berhubungan dengan produk &amp; jasa yang telah </w:t>
      </w:r>
    </w:p>
    <w:p w:rsidR="0029280D" w:rsidRDefault="0029280D" w:rsidP="0029280D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29280D">
        <w:rPr>
          <w:rFonts w:ascii="Arial" w:hAnsi="Arial" w:cs="Arial"/>
          <w:sz w:val="24"/>
        </w:rPr>
        <w:t>dihasilkan</w:t>
      </w:r>
    </w:p>
    <w:p w:rsidR="008D7974" w:rsidRDefault="008D7974" w:rsidP="0029280D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  <w:r w:rsidR="00414103">
        <w:rPr>
          <w:rFonts w:ascii="Arial" w:hAnsi="Arial" w:cs="Arial"/>
          <w:sz w:val="24"/>
        </w:rPr>
        <w:t xml:space="preserve"> COGM ( Cost Of Goods Manufacturing) = Harga Pokok Produksi</w:t>
      </w:r>
    </w:p>
    <w:p w:rsidR="00414103" w:rsidRPr="009823DA" w:rsidRDefault="009823DA" w:rsidP="009823DA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>-</w:t>
      </w:r>
      <w:r>
        <w:rPr>
          <w:rFonts w:ascii="Arial" w:hAnsi="Arial" w:cs="Arial"/>
          <w:sz w:val="24"/>
        </w:rPr>
        <w:t xml:space="preserve"> MOU (Memorandum Of Understanding) = Nota Kesepahaman</w:t>
      </w:r>
    </w:p>
    <w:p w:rsidR="005D0013" w:rsidRDefault="00F75686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Departemen Marketing harus melakukan pemantauan terhadap order yang sedang berjalan melalui</w:t>
      </w:r>
    </w:p>
    <w:p w:rsidR="008D7974" w:rsidRPr="008D7974" w:rsidRDefault="00F75686" w:rsidP="00F75686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Manufacturing Sheet</w:t>
      </w:r>
      <w:r w:rsidR="00FD46EE">
        <w:rPr>
          <w:rFonts w:ascii="Arial" w:hAnsi="Arial" w:cs="Arial"/>
          <w:sz w:val="24"/>
        </w:rPr>
        <w:t xml:space="preserve"> yang dibuat oleh Dept. Planning.</w:t>
      </w:r>
      <w:r w:rsidR="005D0013">
        <w:rPr>
          <w:rFonts w:ascii="Arial" w:hAnsi="Arial" w:cs="Arial"/>
          <w:sz w:val="24"/>
        </w:rPr>
        <w:tab/>
      </w:r>
      <w:r w:rsidR="005D0013">
        <w:rPr>
          <w:rFonts w:ascii="Arial" w:hAnsi="Arial" w:cs="Arial"/>
          <w:sz w:val="24"/>
        </w:rPr>
        <w:tab/>
      </w:r>
      <w:r w:rsidR="005D0013">
        <w:rPr>
          <w:rFonts w:ascii="Arial" w:hAnsi="Arial" w:cs="Arial"/>
          <w:sz w:val="24"/>
        </w:rPr>
        <w:tab/>
        <w:t xml:space="preserve"> </w:t>
      </w:r>
    </w:p>
    <w:p w:rsidR="008D7974" w:rsidRDefault="008D7974" w:rsidP="009823DA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 xml:space="preserve">- </w:t>
      </w:r>
      <w:r w:rsidR="009823DA">
        <w:rPr>
          <w:rFonts w:ascii="Arial" w:hAnsi="Arial" w:cs="Arial"/>
          <w:sz w:val="24"/>
        </w:rPr>
        <w:t>Prosedur Penerimaan Barang Jadi</w:t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>PS.08.01</w:t>
      </w:r>
    </w:p>
    <w:p w:rsidR="00F75686" w:rsidRDefault="00F75686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embuatan Design Sheet &amp; Drawing Contruction</w:t>
      </w:r>
      <w:r>
        <w:rPr>
          <w:rFonts w:ascii="Arial" w:hAnsi="Arial" w:cs="Arial"/>
          <w:sz w:val="24"/>
        </w:rPr>
        <w:tab/>
        <w:t>IK.07.03.12</w:t>
      </w:r>
    </w:p>
    <w:p w:rsidR="00C21A27" w:rsidRDefault="00C21A27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</w:t>
      </w:r>
      <w:r w:rsidR="009823DA">
        <w:rPr>
          <w:rFonts w:ascii="Arial" w:hAnsi="Arial" w:cs="Arial"/>
          <w:sz w:val="24"/>
        </w:rPr>
        <w:t xml:space="preserve"> Instruksi Kerja Perubahan Order</w:t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  <w:t>IK.09.02.01</w:t>
      </w:r>
    </w:p>
    <w:p w:rsidR="00F75686" w:rsidRDefault="00F75686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8D7974" w:rsidRPr="008D7974" w:rsidRDefault="00C21A27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F75686" w:rsidRDefault="008D7974" w:rsidP="009823DA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="005D0013">
        <w:rPr>
          <w:rFonts w:ascii="Arial" w:hAnsi="Arial" w:cs="Arial"/>
          <w:sz w:val="24"/>
        </w:rPr>
        <w:tab/>
      </w:r>
      <w:r w:rsidR="005D0013">
        <w:rPr>
          <w:rFonts w:ascii="Arial" w:hAnsi="Arial" w:cs="Arial"/>
          <w:sz w:val="24"/>
        </w:rPr>
        <w:tab/>
        <w:t>:</w:t>
      </w:r>
      <w:r w:rsidR="005D0013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>- Design Sheet</w:t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  <w:t>F.07.03.00.09</w:t>
      </w:r>
    </w:p>
    <w:p w:rsidR="00F75686" w:rsidRDefault="00F75686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Drawing Contructio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7.03.00.15</w:t>
      </w:r>
    </w:p>
    <w:p w:rsidR="009823DA" w:rsidRDefault="008D7974" w:rsidP="00F75686">
      <w:pPr>
        <w:spacing w:after="0"/>
        <w:ind w:left="4842" w:hanging="52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9823DA">
        <w:rPr>
          <w:rFonts w:ascii="Arial" w:hAnsi="Arial" w:cs="Arial"/>
          <w:sz w:val="24"/>
        </w:rPr>
        <w:t>Surat Jalan</w:t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 w:rsidRPr="008D7974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>F.08.02.00.01</w:t>
      </w:r>
    </w:p>
    <w:p w:rsidR="009823DA" w:rsidRDefault="009823DA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Order Produksi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0.00.01</w:t>
      </w:r>
    </w:p>
    <w:p w:rsidR="009823DA" w:rsidRDefault="009823DA" w:rsidP="009823DA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Confirmation Order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2.00.01</w:t>
      </w:r>
    </w:p>
    <w:p w:rsidR="008728C1" w:rsidRDefault="008D7974" w:rsidP="009823DA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9823DA">
        <w:rPr>
          <w:rFonts w:ascii="Arial" w:hAnsi="Arial" w:cs="Arial"/>
          <w:sz w:val="24"/>
        </w:rPr>
        <w:t>Quotation</w:t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>F.</w:t>
      </w:r>
      <w:r w:rsidR="00C21A27">
        <w:rPr>
          <w:rFonts w:ascii="Arial" w:hAnsi="Arial" w:cs="Arial"/>
          <w:sz w:val="24"/>
        </w:rPr>
        <w:t>0</w:t>
      </w:r>
      <w:r w:rsidR="009823DA">
        <w:rPr>
          <w:rFonts w:ascii="Arial" w:hAnsi="Arial" w:cs="Arial"/>
          <w:sz w:val="24"/>
        </w:rPr>
        <w:t>9.02</w:t>
      </w:r>
      <w:r w:rsidR="00C21A27">
        <w:rPr>
          <w:rFonts w:ascii="Arial" w:hAnsi="Arial" w:cs="Arial"/>
          <w:sz w:val="24"/>
        </w:rPr>
        <w:t>.00.0</w:t>
      </w:r>
      <w:r w:rsidR="009823DA">
        <w:rPr>
          <w:rFonts w:ascii="Arial" w:hAnsi="Arial" w:cs="Arial"/>
          <w:sz w:val="24"/>
        </w:rPr>
        <w:t>3</w:t>
      </w:r>
    </w:p>
    <w:p w:rsidR="009823DA" w:rsidRDefault="009823DA" w:rsidP="009823DA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Bill of Material (BOM)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2.00.04</w:t>
      </w:r>
    </w:p>
    <w:p w:rsidR="009823DA" w:rsidRDefault="009823DA" w:rsidP="00F75686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Delivery Order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2.00.05</w:t>
      </w:r>
    </w:p>
    <w:p w:rsidR="009823DA" w:rsidRPr="00F75686" w:rsidRDefault="009823DA" w:rsidP="00F75686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Analisa Kebutuhan Container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2.00.07</w:t>
      </w:r>
    </w:p>
    <w:p w:rsidR="009823DA" w:rsidRDefault="009823DA"/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7C72D5" w:rsidRPr="009823DA" w:rsidTr="00C21A27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9823DA" w:rsidRDefault="007C72D5" w:rsidP="00CD60DF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7C72D5" w:rsidRPr="009823DA" w:rsidRDefault="007C72D5" w:rsidP="00CD60DF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9823DA" w:rsidRDefault="007C72D5" w:rsidP="00CD60DF">
            <w:pPr>
              <w:pStyle w:val="Footer"/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  <w:lang w:val="en-US"/>
              </w:rPr>
              <w:t>Di</w:t>
            </w:r>
            <w:r w:rsidRPr="009823DA">
              <w:rPr>
                <w:rFonts w:ascii="Arial" w:hAnsi="Arial"/>
                <w:sz w:val="24"/>
              </w:rPr>
              <w:t>setuju</w:t>
            </w:r>
            <w:r w:rsidRPr="009823DA">
              <w:rPr>
                <w:rFonts w:ascii="Arial" w:hAnsi="Arial"/>
                <w:sz w:val="24"/>
                <w:lang w:val="en-US"/>
              </w:rPr>
              <w:t>i oleh</w:t>
            </w:r>
          </w:p>
        </w:tc>
      </w:tr>
      <w:tr w:rsidR="007C72D5" w:rsidRPr="009823DA" w:rsidTr="00C21A27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</w:tc>
      </w:tr>
      <w:tr w:rsidR="007C72D5" w:rsidRPr="009823DA" w:rsidTr="00C21A27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9823DA" w:rsidRDefault="009823DA" w:rsidP="009823DA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Mgr. Marketing</w:t>
            </w:r>
          </w:p>
        </w:tc>
        <w:tc>
          <w:tcPr>
            <w:tcW w:w="3218" w:type="dxa"/>
          </w:tcPr>
          <w:p w:rsidR="007C72D5" w:rsidRPr="009823DA" w:rsidRDefault="007C72D5" w:rsidP="00CD60DF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9823DA" w:rsidRDefault="009823DA" w:rsidP="00CD60DF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Direktur</w:t>
            </w:r>
          </w:p>
        </w:tc>
      </w:tr>
      <w:tr w:rsidR="007C72D5" w:rsidRPr="009823DA" w:rsidTr="00C21A27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  <w:p w:rsidR="007C72D5" w:rsidRPr="009823DA" w:rsidRDefault="007C72D5" w:rsidP="00CD60DF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7C72D5" w:rsidRPr="009823DA" w:rsidRDefault="007C72D5" w:rsidP="00CD60DF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Pr="009823DA" w:rsidRDefault="007C72D5" w:rsidP="00CD60DF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8728C1" w:rsidRDefault="008728C1"/>
    <w:sectPr w:rsidR="008728C1" w:rsidSect="00F65DD9">
      <w:headerReference w:type="default" r:id="rId13"/>
      <w:footerReference w:type="default" r:id="rId14"/>
      <w:pgSz w:w="16839" w:h="11907" w:orient="landscape" w:code="9"/>
      <w:pgMar w:top="720" w:right="720" w:bottom="284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280D" w:rsidRDefault="0029280D" w:rsidP="005859D1">
      <w:pPr>
        <w:spacing w:after="0" w:line="240" w:lineRule="auto"/>
      </w:pPr>
      <w:r>
        <w:separator/>
      </w:r>
    </w:p>
  </w:endnote>
  <w:endnote w:type="continuationSeparator" w:id="0">
    <w:p w:rsidR="0029280D" w:rsidRDefault="0029280D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280D" w:rsidRDefault="0029280D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Halaman  </w:t>
    </w:r>
    <w:sdt>
      <w:sdtPr>
        <w:id w:val="-195215621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E00C0" w:rsidRPr="007E00C0"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>
          <w:rPr>
            <w:color w:val="808080" w:themeColor="background1" w:themeShade="80"/>
            <w:spacing w:val="60"/>
          </w:rPr>
          <w:t>4</w:t>
        </w:r>
      </w:sdtContent>
    </w:sdt>
  </w:p>
  <w:p w:rsidR="0029280D" w:rsidRDefault="0029280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280D" w:rsidRDefault="0029280D" w:rsidP="005859D1">
      <w:pPr>
        <w:spacing w:after="0" w:line="240" w:lineRule="auto"/>
      </w:pPr>
      <w:r>
        <w:separator/>
      </w:r>
    </w:p>
  </w:footnote>
  <w:footnote w:type="continuationSeparator" w:id="0">
    <w:p w:rsidR="0029280D" w:rsidRDefault="0029280D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9280D" w:rsidTr="00CD60D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9280D" w:rsidRDefault="0029280D" w:rsidP="00CD60DF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51153A68" wp14:editId="366E7841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1" name="Picture 1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9280D" w:rsidRPr="008C7174" w:rsidRDefault="0029280D" w:rsidP="00034FC6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MARKETING</w:t>
          </w:r>
        </w:p>
      </w:tc>
      <w:tc>
        <w:tcPr>
          <w:tcW w:w="3600" w:type="dxa"/>
          <w:gridSpan w:val="2"/>
          <w:vAlign w:val="center"/>
        </w:tcPr>
        <w:p w:rsidR="0029280D" w:rsidRPr="00284222" w:rsidRDefault="0029280D" w:rsidP="00CD60DF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9280D" w:rsidTr="00CD60DF">
      <w:trPr>
        <w:cantSplit/>
        <w:trHeight w:val="356"/>
      </w:trPr>
      <w:tc>
        <w:tcPr>
          <w:tcW w:w="1878" w:type="dxa"/>
          <w:vMerge/>
        </w:tcPr>
        <w:p w:rsidR="0029280D" w:rsidRDefault="0029280D" w:rsidP="00CD60D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9280D" w:rsidRDefault="0029280D" w:rsidP="00CD60DF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9280D" w:rsidRPr="002C46CA" w:rsidRDefault="0029280D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9280D" w:rsidRPr="008C7174" w:rsidRDefault="007E00C0" w:rsidP="00722352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9.03</w:t>
          </w:r>
        </w:p>
      </w:tc>
    </w:tr>
    <w:tr w:rsidR="0029280D" w:rsidTr="00CD60DF">
      <w:trPr>
        <w:cantSplit/>
        <w:trHeight w:val="356"/>
      </w:trPr>
      <w:tc>
        <w:tcPr>
          <w:tcW w:w="1878" w:type="dxa"/>
          <w:vMerge/>
        </w:tcPr>
        <w:p w:rsidR="0029280D" w:rsidRDefault="0029280D" w:rsidP="00CD60DF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9280D" w:rsidRPr="008C7174" w:rsidRDefault="0029280D" w:rsidP="005D0013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KOMUNIKASI &amp; KEPUASAN PELANGGAN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9280D" w:rsidRPr="002C46CA" w:rsidRDefault="0029280D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9280D" w:rsidRPr="008C7174" w:rsidRDefault="0029280D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3</w:t>
          </w:r>
        </w:p>
      </w:tc>
    </w:tr>
    <w:tr w:rsidR="0029280D" w:rsidTr="00CD60DF">
      <w:trPr>
        <w:cantSplit/>
        <w:trHeight w:val="338"/>
      </w:trPr>
      <w:tc>
        <w:tcPr>
          <w:tcW w:w="1878" w:type="dxa"/>
          <w:vMerge/>
        </w:tcPr>
        <w:p w:rsidR="0029280D" w:rsidRDefault="0029280D" w:rsidP="00CD60DF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9280D" w:rsidRDefault="0029280D" w:rsidP="00CD60D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9280D" w:rsidRPr="002C46CA" w:rsidRDefault="0029280D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9280D" w:rsidRPr="008C7174" w:rsidRDefault="0029280D" w:rsidP="00722352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22 Juli 2016</w:t>
          </w:r>
        </w:p>
      </w:tc>
    </w:tr>
  </w:tbl>
  <w:p w:rsidR="0029280D" w:rsidRDefault="002928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04848"/>
    <w:multiLevelType w:val="hybridMultilevel"/>
    <w:tmpl w:val="8D88386E"/>
    <w:lvl w:ilvl="0" w:tplc="A9DC0942">
      <w:start w:val="5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1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C4A6E7A"/>
    <w:multiLevelType w:val="hybridMultilevel"/>
    <w:tmpl w:val="06C07332"/>
    <w:lvl w:ilvl="0" w:tplc="0F06A53E">
      <w:start w:val="5"/>
      <w:numFmt w:val="bullet"/>
      <w:lvlText w:val="-"/>
      <w:lvlJc w:val="left"/>
      <w:pPr>
        <w:ind w:left="900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93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00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800" w:hanging="360"/>
      </w:pPr>
      <w:rPr>
        <w:rFonts w:ascii="Wingdings" w:hAnsi="Wingdings" w:hint="default"/>
      </w:rPr>
    </w:lvl>
  </w:abstractNum>
  <w:abstractNum w:abstractNumId="3">
    <w:nsid w:val="7CDA1CBC"/>
    <w:multiLevelType w:val="hybridMultilevel"/>
    <w:tmpl w:val="B0A2BD50"/>
    <w:lvl w:ilvl="0" w:tplc="0F06A53E">
      <w:start w:val="5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34FC6"/>
    <w:rsid w:val="0004335E"/>
    <w:rsid w:val="00047760"/>
    <w:rsid w:val="00085A2D"/>
    <w:rsid w:val="000B36B5"/>
    <w:rsid w:val="0014323D"/>
    <w:rsid w:val="001875B3"/>
    <w:rsid w:val="00194DB6"/>
    <w:rsid w:val="001A6850"/>
    <w:rsid w:val="00226CD5"/>
    <w:rsid w:val="002546E8"/>
    <w:rsid w:val="00267A55"/>
    <w:rsid w:val="0029280D"/>
    <w:rsid w:val="00303FF5"/>
    <w:rsid w:val="00391B48"/>
    <w:rsid w:val="003C06C7"/>
    <w:rsid w:val="00414103"/>
    <w:rsid w:val="004A0B1F"/>
    <w:rsid w:val="004F6EF6"/>
    <w:rsid w:val="00512F57"/>
    <w:rsid w:val="00524C90"/>
    <w:rsid w:val="00573842"/>
    <w:rsid w:val="005859D1"/>
    <w:rsid w:val="005B082F"/>
    <w:rsid w:val="005D0013"/>
    <w:rsid w:val="006858F8"/>
    <w:rsid w:val="006F0C07"/>
    <w:rsid w:val="00722352"/>
    <w:rsid w:val="00785C28"/>
    <w:rsid w:val="007C72D5"/>
    <w:rsid w:val="007E00C0"/>
    <w:rsid w:val="0080628A"/>
    <w:rsid w:val="00817ADD"/>
    <w:rsid w:val="0084036B"/>
    <w:rsid w:val="008728C1"/>
    <w:rsid w:val="00891B14"/>
    <w:rsid w:val="00894D9A"/>
    <w:rsid w:val="008D1563"/>
    <w:rsid w:val="008D7974"/>
    <w:rsid w:val="008E550F"/>
    <w:rsid w:val="008F3576"/>
    <w:rsid w:val="009057FE"/>
    <w:rsid w:val="00940E41"/>
    <w:rsid w:val="00950866"/>
    <w:rsid w:val="009708F7"/>
    <w:rsid w:val="009823DA"/>
    <w:rsid w:val="009A4A0F"/>
    <w:rsid w:val="009F30AA"/>
    <w:rsid w:val="00A14CE7"/>
    <w:rsid w:val="00A1522D"/>
    <w:rsid w:val="00A223C0"/>
    <w:rsid w:val="00A56052"/>
    <w:rsid w:val="00A7527C"/>
    <w:rsid w:val="00A863AD"/>
    <w:rsid w:val="00A92044"/>
    <w:rsid w:val="00AB5A58"/>
    <w:rsid w:val="00AF3F23"/>
    <w:rsid w:val="00BD11E1"/>
    <w:rsid w:val="00BD2274"/>
    <w:rsid w:val="00C015BD"/>
    <w:rsid w:val="00C21A27"/>
    <w:rsid w:val="00C269AC"/>
    <w:rsid w:val="00CB50D4"/>
    <w:rsid w:val="00CD60DF"/>
    <w:rsid w:val="00D61C72"/>
    <w:rsid w:val="00DB0417"/>
    <w:rsid w:val="00E22872"/>
    <w:rsid w:val="00E26E1D"/>
    <w:rsid w:val="00ED442A"/>
    <w:rsid w:val="00F26D9F"/>
    <w:rsid w:val="00F32A10"/>
    <w:rsid w:val="00F61BD3"/>
    <w:rsid w:val="00F65DD9"/>
    <w:rsid w:val="00F75686"/>
    <w:rsid w:val="00F81950"/>
    <w:rsid w:val="00FC4237"/>
    <w:rsid w:val="00FD46EE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EE12EA-F9F6-4B58-80A2-B69C147642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0</TotalTime>
  <Pages>3</Pages>
  <Words>255</Words>
  <Characters>145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6</cp:revision>
  <cp:lastPrinted>2016-06-22T02:47:00Z</cp:lastPrinted>
  <dcterms:created xsi:type="dcterms:W3CDTF">2016-07-22T07:10:00Z</dcterms:created>
  <dcterms:modified xsi:type="dcterms:W3CDTF">2017-11-28T07:41:00Z</dcterms:modified>
</cp:coreProperties>
</file>